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CF6DE3" w:rsidRDefault="00281874">
      <w:r>
        <w:object w:dxaOrig="7425" w:dyaOrig="7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8.25pt" o:ole="">
            <v:imagedata r:id="rId7" o:title=""/>
          </v:shape>
          <o:OLEObject Type="Embed" ProgID="Visio.Drawing.11" ShapeID="_x0000_i1025" DrawAspect="Content" ObjectID="_1373900658" r:id="rId8"/>
        </w:object>
      </w:r>
    </w:p>
    <w:p w:rsidR="003F50FF" w:rsidRDefault="003F50FF"/>
    <w:p w:rsidR="00F16350" w:rsidRDefault="007205F5" w:rsidP="00884C89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PresenceManager</w:t>
      </w:r>
      <w:proofErr w:type="spellEnd"/>
    </w:p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rFonts w:hint="eastAsia"/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3A0B48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3A0B48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3A0B48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bookmarkStart w:id="0" w:name="OLE_LINK4"/>
            <w:bookmarkStart w:id="1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25654F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25654F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  <w:bookmarkEnd w:id="0"/>
      <w:bookmarkEnd w:id="1"/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text</w:t>
            </w:r>
          </w:p>
        </w:tc>
        <w:tc>
          <w:tcPr>
            <w:tcW w:w="1418" w:type="dxa"/>
          </w:tcPr>
          <w:p w:rsidR="00E1128A" w:rsidRDefault="00E1128A" w:rsidP="0025654F"/>
        </w:tc>
        <w:tc>
          <w:tcPr>
            <w:tcW w:w="3260" w:type="dxa"/>
          </w:tcPr>
          <w:p w:rsidR="00E1128A" w:rsidRDefault="00E1128A" w:rsidP="0025654F"/>
        </w:tc>
      </w:tr>
      <w:tr w:rsidR="00E1128A" w:rsidTr="00A30537">
        <w:tc>
          <w:tcPr>
            <w:tcW w:w="1682" w:type="dxa"/>
          </w:tcPr>
          <w:p w:rsidR="00E1128A" w:rsidRDefault="00E1128A" w:rsidP="0025654F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25654F"/>
        </w:tc>
        <w:tc>
          <w:tcPr>
            <w:tcW w:w="1701" w:type="dxa"/>
          </w:tcPr>
          <w:p w:rsidR="00E1128A" w:rsidRDefault="00E1128A" w:rsidP="0025654F">
            <w:r>
              <w:t>char(15)</w:t>
            </w:r>
          </w:p>
        </w:tc>
        <w:tc>
          <w:tcPr>
            <w:tcW w:w="1418" w:type="dxa"/>
          </w:tcPr>
          <w:p w:rsidR="00E1128A" w:rsidRDefault="00E1128A" w:rsidP="0025654F">
            <w:r>
              <w:t>NOT NULL</w:t>
            </w:r>
          </w:p>
        </w:tc>
        <w:tc>
          <w:tcPr>
            <w:tcW w:w="3260" w:type="dxa"/>
          </w:tcPr>
          <w:p w:rsidR="00E1128A" w:rsidRDefault="00E1128A" w:rsidP="0025654F"/>
        </w:tc>
      </w:tr>
    </w:tbl>
    <w:p w:rsidR="006823A5" w:rsidRPr="006823A5" w:rsidRDefault="006823A5" w:rsidP="006823A5"/>
    <w:p w:rsidR="00D947CA" w:rsidRDefault="00D16443" w:rsidP="00D947CA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0"/>
          <w:szCs w:val="20"/>
        </w:rPr>
      </w:pPr>
      <w:proofErr w:type="spellStart"/>
      <w:r w:rsidRPr="00D16443">
        <w:rPr>
          <w:rFonts w:ascii="Courier New" w:hAnsi="Courier New" w:cs="Courier New"/>
          <w:color w:val="2A00FF"/>
          <w:kern w:val="0"/>
          <w:sz w:val="20"/>
          <w:szCs w:val="20"/>
        </w:rPr>
        <w:t>SessionManager</w:t>
      </w:r>
      <w:proofErr w:type="spellEnd"/>
    </w:p>
    <w:p w:rsidR="007F4FFA" w:rsidRDefault="007F4FFA" w:rsidP="00D947CA">
      <w:pPr>
        <w:rPr>
          <w:rFonts w:hint="eastAsia"/>
        </w:rPr>
      </w:pPr>
      <w:r w:rsidRPr="007F4FFA">
        <w:drawing>
          <wp:inline distT="0" distB="0" distL="0" distR="0">
            <wp:extent cx="5437656" cy="3314700"/>
            <wp:effectExtent l="19050" t="0" r="0" b="0"/>
            <wp:docPr id="1" name="图片 35" descr="C:\Users\slieer\AppData\Roaming\Tencent\Users\491089448\QQ\WinTemp\RichOle\S_~G__%%B5M@[I4I$$MS[SS.jpg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slieer\AppData\Roaming\Tencent\Users\491089448\QQ\WinTemp\RichOle\S_~G__%%B5M@[I4I$$MS[SS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1750" t="2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6111" cy="33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EF6DFE" w:rsidRDefault="00EF6DFE" w:rsidP="00D947CA">
      <w:pPr>
        <w:rPr>
          <w:rFonts w:hint="eastAsia"/>
        </w:rPr>
      </w:pPr>
    </w:p>
    <w:p w:rsidR="00180D79" w:rsidRDefault="00AD1603" w:rsidP="00D947CA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2" w:name="OLE_LINK1"/>
      <w:bookmarkStart w:id="3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2"/>
      <w:bookmarkEnd w:id="3"/>
      <w:r w:rsidR="00180D79">
        <w:rPr>
          <w:rFonts w:hint="eastAsia"/>
        </w:rPr>
        <w:t>Map.</w:t>
      </w:r>
    </w:p>
    <w:p w:rsidR="0066413B" w:rsidRDefault="0066413B" w:rsidP="00EA1DDB">
      <w:pPr>
        <w:rPr>
          <w:rFonts w:hint="eastAsia"/>
        </w:rPr>
      </w:pP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4" w:name="OLE_LINK3"/>
      <w:proofErr w:type="spellStart"/>
      <w:r w:rsidR="00EA1DDB">
        <w:rPr>
          <w:rFonts w:hint="eastAsia"/>
        </w:rPr>
        <w:t>LocalClientSession</w:t>
      </w:r>
      <w:bookmarkEnd w:id="4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proofErr w:type="spellStart"/>
      <w:proofErr w:type="gramStart"/>
      <w:r w:rsidR="00EA1DDB" w:rsidRPr="008F2DAA">
        <w:t>setAuthToken</w:t>
      </w:r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pPr>
        <w:rPr>
          <w:rFonts w:hint="eastAsia"/>
        </w:rPr>
      </w:pPr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pPr>
        <w:rPr>
          <w:rFonts w:hint="eastAsia"/>
        </w:rPr>
      </w:pPr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>
      <w:pPr>
        <w:rPr>
          <w:rFonts w:hint="eastAsia"/>
        </w:rPr>
      </w:pPr>
    </w:p>
    <w:p w:rsidR="0077385B" w:rsidRPr="00A0142F" w:rsidRDefault="0077078B" w:rsidP="00D947CA">
      <w:pPr>
        <w:rPr>
          <w:rFonts w:hint="eastAsia"/>
        </w:rPr>
      </w:pPr>
      <w:r w:rsidRPr="00A0142F">
        <w:rPr>
          <w:rFonts w:hint="eastAsia"/>
        </w:rPr>
        <w:lastRenderedPageBreak/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  <w:rPr>
          <w:rFonts w:hint="eastAsia"/>
        </w:rPr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pPr>
        <w:rPr>
          <w:rFonts w:hint="eastAsia"/>
        </w:rPr>
      </w:pPr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  <w:rPr>
          <w:rFonts w:hint="eastAsia"/>
        </w:rPr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  <w:rPr>
          <w:rFonts w:hint="eastAsia"/>
        </w:rPr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  <w:rPr>
          <w:rFonts w:hint="eastAsia"/>
        </w:rPr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pPr>
        <w:rPr>
          <w:rFonts w:hint="eastAsia"/>
        </w:rPr>
      </w:pPr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>
      <w:pPr>
        <w:rPr>
          <w:rFonts w:hint="eastAsia"/>
        </w:rPr>
      </w:pPr>
    </w:p>
    <w:p w:rsidR="00CA5FEF" w:rsidRDefault="00CA5FEF" w:rsidP="00CA5FEF">
      <w:pPr>
        <w:ind w:firstLineChars="50" w:firstLine="105"/>
        <w:rPr>
          <w:rFonts w:hint="eastAsia"/>
        </w:rPr>
      </w:pPr>
    </w:p>
    <w:p w:rsidR="00A91AF9" w:rsidRDefault="00B015E7" w:rsidP="005B5F7F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Offline Message</w:t>
      </w:r>
    </w:p>
    <w:p w:rsidR="00865B44" w:rsidRPr="00865B44" w:rsidRDefault="00865B44" w:rsidP="007403AB">
      <w:pPr>
        <w:rPr>
          <w:rFonts w:hint="eastAsia"/>
        </w:rPr>
      </w:pPr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rFonts w:hint="eastAsia"/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rFonts w:hint="eastAsia"/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r>
              <w:t>username</w:t>
            </w:r>
          </w:p>
        </w:tc>
        <w:tc>
          <w:tcPr>
            <w:tcW w:w="720" w:type="dxa"/>
          </w:tcPr>
          <w:p w:rsidR="00E53D6A" w:rsidRDefault="00E53D6A" w:rsidP="007F298A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7F298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5" w:name="OLE_LINK6"/>
            <w:bookmarkStart w:id="6" w:name="OLE_LINK7"/>
            <w:r>
              <w:t>NOT NULL</w:t>
            </w:r>
            <w:bookmarkEnd w:id="5"/>
            <w:bookmarkEnd w:id="6"/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7F298A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Default="00E53D6A" w:rsidP="007F298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  <w:tr w:rsidR="00E53D6A" w:rsidTr="00A30537">
        <w:tc>
          <w:tcPr>
            <w:tcW w:w="1656" w:type="dxa"/>
          </w:tcPr>
          <w:p w:rsidR="00E53D6A" w:rsidRPr="00C36384" w:rsidRDefault="00E53D6A" w:rsidP="007F298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7F298A"/>
        </w:tc>
        <w:tc>
          <w:tcPr>
            <w:tcW w:w="1701" w:type="dxa"/>
          </w:tcPr>
          <w:p w:rsidR="00E53D6A" w:rsidRDefault="002460BD" w:rsidP="007F298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7F298A">
            <w:r>
              <w:t>NOT NULL</w:t>
            </w:r>
          </w:p>
        </w:tc>
        <w:tc>
          <w:tcPr>
            <w:tcW w:w="3027" w:type="dxa"/>
          </w:tcPr>
          <w:p w:rsidR="00E53D6A" w:rsidRDefault="00E53D6A" w:rsidP="007F298A"/>
        </w:tc>
      </w:tr>
    </w:tbl>
    <w:p w:rsidR="000648AF" w:rsidRDefault="00865B44" w:rsidP="007403A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Pr>
        <w:rPr>
          <w:rFonts w:hint="eastAsia"/>
        </w:rPr>
      </w:pPr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  <w:rPr>
          <w:rFonts w:hint="eastAsia"/>
        </w:rPr>
      </w:pPr>
      <w:r w:rsidRPr="00250297">
        <w:t>All messages are bounced to the sender.</w:t>
      </w:r>
    </w:p>
    <w:p w:rsidR="003A278D" w:rsidRDefault="00CE6989" w:rsidP="007403AB">
      <w:pPr>
        <w:rPr>
          <w:rFonts w:hint="eastAsia"/>
        </w:rPr>
      </w:pPr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  <w:rPr>
          <w:rFonts w:hint="eastAsia"/>
        </w:rPr>
      </w:pPr>
      <w:r w:rsidRPr="00FF70DA">
        <w:t>All messages are silently dropped.</w:t>
      </w:r>
    </w:p>
    <w:p w:rsidR="003A278D" w:rsidRDefault="00CE6989" w:rsidP="007403AB">
      <w:pPr>
        <w:rPr>
          <w:rFonts w:hint="eastAsia"/>
        </w:rPr>
      </w:pPr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  <w:rPr>
          <w:rFonts w:hint="eastAsia"/>
        </w:rPr>
      </w:pPr>
      <w:r w:rsidRPr="00FF70DA">
        <w:t>All messages are stored.</w:t>
      </w:r>
    </w:p>
    <w:p w:rsidR="003A278D" w:rsidRDefault="00CE6989" w:rsidP="007403AB">
      <w:pPr>
        <w:rPr>
          <w:rFonts w:hint="eastAsia"/>
        </w:rPr>
      </w:pPr>
      <w:bookmarkStart w:id="7" w:name="OLE_LINK8"/>
      <w:bookmarkStart w:id="8" w:name="OLE_LINK9"/>
      <w:proofErr w:type="spellStart"/>
      <w:r w:rsidRPr="00CE6989">
        <w:t>store_and_bounce</w:t>
      </w:r>
      <w:bookmarkEnd w:id="7"/>
      <w:bookmarkEnd w:id="8"/>
      <w:proofErr w:type="spellEnd"/>
    </w:p>
    <w:p w:rsidR="00CE6989" w:rsidRPr="00CE6989" w:rsidRDefault="00B81DF1" w:rsidP="003A278D">
      <w:pPr>
        <w:ind w:firstLine="420"/>
        <w:rPr>
          <w:rFonts w:hint="eastAsia"/>
        </w:rPr>
      </w:pPr>
      <w:r w:rsidRPr="00FF70DA">
        <w:t>Messages are stored up to the storage limit, and then bounced.</w:t>
      </w:r>
    </w:p>
    <w:p w:rsidR="00CE6989" w:rsidRDefault="00CE6989" w:rsidP="007403AB">
      <w:pPr>
        <w:rPr>
          <w:rFonts w:hint="eastAsia"/>
        </w:rPr>
      </w:pPr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  <w:rPr>
          <w:rFonts w:hint="eastAsia"/>
        </w:rPr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  <w:rPr>
          <w:rFonts w:hint="eastAsia"/>
        </w:rPr>
      </w:pPr>
    </w:p>
    <w:p w:rsidR="00D556F3" w:rsidRDefault="00D556F3" w:rsidP="00D556F3">
      <w:pPr>
        <w:rPr>
          <w:rFonts w:hint="eastAsia"/>
        </w:rPr>
      </w:pPr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pPr>
        <w:rPr>
          <w:rFonts w:hint="eastAsia"/>
        </w:rPr>
      </w:pPr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>
      <w:pPr>
        <w:rPr>
          <w:rFonts w:hint="eastAsia"/>
        </w:rPr>
      </w:pPr>
    </w:p>
    <w:p w:rsidR="002A1648" w:rsidRDefault="002A1648" w:rsidP="00D556F3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OfflineMessageListener</w:t>
      </w:r>
      <w:proofErr w:type="spellEnd"/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，并添加到</w:t>
      </w:r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>listener</w:t>
      </w:r>
      <w:r w:rsidR="002B0468">
        <w:rPr>
          <w:rFonts w:ascii="Courier New" w:hAnsi="Courier New" w:cs="Courier New" w:hint="eastAsia"/>
          <w:color w:val="000000"/>
          <w:kern w:val="0"/>
          <w:sz w:val="20"/>
          <w:szCs w:val="20"/>
        </w:rPr>
        <w:t>队列</w:t>
      </w:r>
      <w:r w:rsidR="00FF701F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即可。</w:t>
      </w:r>
    </w:p>
    <w:p w:rsidR="00EB1BB3" w:rsidRDefault="00EB1BB3" w:rsidP="00D556F3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2A38E2" w:rsidRDefault="002A38E2" w:rsidP="00D556F3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EB1BB3" w:rsidRDefault="00D84FB6" w:rsidP="00D84FB6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0"/>
          <w:szCs w:val="20"/>
        </w:rPr>
      </w:pPr>
      <w:proofErr w:type="spellStart"/>
      <w:r w:rsidRPr="00D84FB6">
        <w:rPr>
          <w:rFonts w:ascii="Courier New" w:hAnsi="Courier New" w:cs="Courier New" w:hint="eastAsia"/>
          <w:color w:val="2A00FF"/>
          <w:kern w:val="0"/>
          <w:sz w:val="20"/>
          <w:szCs w:val="20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7F298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lastRenderedPageBreak/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rFonts w:hint="eastAsia"/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7F298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7F298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7F298A"/>
        </w:tc>
      </w:tr>
      <w:tr w:rsidR="002A38E2" w:rsidTr="002A38E2">
        <w:tc>
          <w:tcPr>
            <w:tcW w:w="1656" w:type="dxa"/>
          </w:tcPr>
          <w:p w:rsidR="002A38E2" w:rsidRPr="00C36384" w:rsidRDefault="002A38E2" w:rsidP="007F298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7F298A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7F298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7F298A">
            <w:r>
              <w:t>NOT NULL</w:t>
            </w:r>
          </w:p>
        </w:tc>
        <w:tc>
          <w:tcPr>
            <w:tcW w:w="3027" w:type="dxa"/>
          </w:tcPr>
          <w:p w:rsidR="002A38E2" w:rsidRDefault="002A38E2" w:rsidP="007F298A"/>
        </w:tc>
      </w:tr>
      <w:tr w:rsidR="00170C54" w:rsidTr="002A38E2">
        <w:tc>
          <w:tcPr>
            <w:tcW w:w="1656" w:type="dxa"/>
          </w:tcPr>
          <w:p w:rsidR="00170C54" w:rsidRPr="002A38E2" w:rsidRDefault="00170C54" w:rsidP="007F298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7F298A"/>
        </w:tc>
        <w:tc>
          <w:tcPr>
            <w:tcW w:w="1701" w:type="dxa"/>
          </w:tcPr>
          <w:p w:rsidR="00170C54" w:rsidRPr="002460BD" w:rsidRDefault="00170C54" w:rsidP="00170C54">
            <w:bookmarkStart w:id="9" w:name="OLE_LINK10"/>
            <w:proofErr w:type="spellStart"/>
            <w:r w:rsidRPr="00170C54">
              <w:t>mediumtext</w:t>
            </w:r>
            <w:bookmarkEnd w:id="9"/>
            <w:proofErr w:type="spellEnd"/>
          </w:p>
        </w:tc>
        <w:tc>
          <w:tcPr>
            <w:tcW w:w="1418" w:type="dxa"/>
          </w:tcPr>
          <w:p w:rsidR="00170C54" w:rsidRDefault="00170C54" w:rsidP="007F298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7F298A"/>
        </w:tc>
      </w:tr>
    </w:tbl>
    <w:p w:rsidR="002A38E2" w:rsidRP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sectPr w:rsidR="002A38E2" w:rsidRPr="002A38E2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175D9" w:rsidRDefault="006175D9" w:rsidP="007205F5">
      <w:r>
        <w:separator/>
      </w:r>
    </w:p>
  </w:endnote>
  <w:endnote w:type="continuationSeparator" w:id="0">
    <w:p w:rsidR="006175D9" w:rsidRDefault="006175D9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175D9" w:rsidRDefault="006175D9" w:rsidP="007205F5">
      <w:r>
        <w:separator/>
      </w:r>
    </w:p>
  </w:footnote>
  <w:footnote w:type="continuationSeparator" w:id="0">
    <w:p w:rsidR="006175D9" w:rsidRDefault="006175D9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648AF"/>
    <w:rsid w:val="00066C6D"/>
    <w:rsid w:val="00083B65"/>
    <w:rsid w:val="00097187"/>
    <w:rsid w:val="000B2CEB"/>
    <w:rsid w:val="00165389"/>
    <w:rsid w:val="00170C54"/>
    <w:rsid w:val="00172E48"/>
    <w:rsid w:val="00180D79"/>
    <w:rsid w:val="001C45A4"/>
    <w:rsid w:val="001C520A"/>
    <w:rsid w:val="00224B4D"/>
    <w:rsid w:val="0023431E"/>
    <w:rsid w:val="002460BD"/>
    <w:rsid w:val="00250297"/>
    <w:rsid w:val="00281874"/>
    <w:rsid w:val="00281DE1"/>
    <w:rsid w:val="00291F69"/>
    <w:rsid w:val="002A1648"/>
    <w:rsid w:val="002A38E2"/>
    <w:rsid w:val="002B0468"/>
    <w:rsid w:val="003171C5"/>
    <w:rsid w:val="003A278D"/>
    <w:rsid w:val="003D5711"/>
    <w:rsid w:val="003F50FF"/>
    <w:rsid w:val="00450AC5"/>
    <w:rsid w:val="00475FDD"/>
    <w:rsid w:val="00496071"/>
    <w:rsid w:val="00530CF8"/>
    <w:rsid w:val="00540E68"/>
    <w:rsid w:val="00544727"/>
    <w:rsid w:val="005853E0"/>
    <w:rsid w:val="005918BA"/>
    <w:rsid w:val="005B5F7F"/>
    <w:rsid w:val="006105B4"/>
    <w:rsid w:val="006175D9"/>
    <w:rsid w:val="0066413B"/>
    <w:rsid w:val="006823A5"/>
    <w:rsid w:val="006833D5"/>
    <w:rsid w:val="00691745"/>
    <w:rsid w:val="006F2860"/>
    <w:rsid w:val="006F4D30"/>
    <w:rsid w:val="00704C92"/>
    <w:rsid w:val="007205F5"/>
    <w:rsid w:val="0073478A"/>
    <w:rsid w:val="00734943"/>
    <w:rsid w:val="007403AB"/>
    <w:rsid w:val="0077078B"/>
    <w:rsid w:val="0077385B"/>
    <w:rsid w:val="007F4FFA"/>
    <w:rsid w:val="00842414"/>
    <w:rsid w:val="00865B44"/>
    <w:rsid w:val="00870760"/>
    <w:rsid w:val="00884C89"/>
    <w:rsid w:val="008E52ED"/>
    <w:rsid w:val="008F2DAA"/>
    <w:rsid w:val="00904CFE"/>
    <w:rsid w:val="009429FB"/>
    <w:rsid w:val="00951F6C"/>
    <w:rsid w:val="00993EE4"/>
    <w:rsid w:val="009B6A53"/>
    <w:rsid w:val="009D3973"/>
    <w:rsid w:val="009E3DFD"/>
    <w:rsid w:val="00A0142F"/>
    <w:rsid w:val="00A04BD0"/>
    <w:rsid w:val="00A30537"/>
    <w:rsid w:val="00A533F2"/>
    <w:rsid w:val="00A91AF9"/>
    <w:rsid w:val="00AC41FC"/>
    <w:rsid w:val="00AD10AC"/>
    <w:rsid w:val="00AD1603"/>
    <w:rsid w:val="00B015E7"/>
    <w:rsid w:val="00B21AB6"/>
    <w:rsid w:val="00B81DF1"/>
    <w:rsid w:val="00BC5F0E"/>
    <w:rsid w:val="00BD00DB"/>
    <w:rsid w:val="00C36384"/>
    <w:rsid w:val="00C524ED"/>
    <w:rsid w:val="00C73B50"/>
    <w:rsid w:val="00C766F4"/>
    <w:rsid w:val="00C8723F"/>
    <w:rsid w:val="00C97D64"/>
    <w:rsid w:val="00CA5FEF"/>
    <w:rsid w:val="00CE6989"/>
    <w:rsid w:val="00CF6DE3"/>
    <w:rsid w:val="00D008A4"/>
    <w:rsid w:val="00D16443"/>
    <w:rsid w:val="00D40780"/>
    <w:rsid w:val="00D556F3"/>
    <w:rsid w:val="00D57CDE"/>
    <w:rsid w:val="00D84FB6"/>
    <w:rsid w:val="00D947CA"/>
    <w:rsid w:val="00DA7E0A"/>
    <w:rsid w:val="00DB014D"/>
    <w:rsid w:val="00E1128A"/>
    <w:rsid w:val="00E30434"/>
    <w:rsid w:val="00E53D6A"/>
    <w:rsid w:val="00EA1DDB"/>
    <w:rsid w:val="00EB1BB3"/>
    <w:rsid w:val="00EF01E0"/>
    <w:rsid w:val="00EF6DFE"/>
    <w:rsid w:val="00F16350"/>
    <w:rsid w:val="00F20FA1"/>
    <w:rsid w:val="00FD3D82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uml.of/Session.o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8</TotalTime>
  <Pages>1</Pages>
  <Words>254</Words>
  <Characters>1454</Characters>
  <Application>Microsoft Office Word</Application>
  <DocSecurity>0</DocSecurity>
  <Lines>12</Lines>
  <Paragraphs>3</Paragraphs>
  <ScaleCrop>false</ScaleCrop>
  <Company/>
  <LinksUpToDate>false</LinksUpToDate>
  <CharactersWithSpaces>17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lieer</dc:creator>
  <cp:lastModifiedBy>slieer</cp:lastModifiedBy>
  <cp:revision>227</cp:revision>
  <dcterms:created xsi:type="dcterms:W3CDTF">2011-07-26T08:49:00Z</dcterms:created>
  <dcterms:modified xsi:type="dcterms:W3CDTF">2011-08-03T10:17:00Z</dcterms:modified>
</cp:coreProperties>
</file>